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409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为纳税人、扣缴义务人非法提供银行账户、发票、证明或者其他方便，导致未缴、少缴税款或者骗取国家出口退税款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  <w: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  <w:t xml:space="preserve"> 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A4C45B3"/>
    <w:rsid w:val="2A4C45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47:00Z</dcterms:created>
  <dc:creator>雷昕</dc:creator>
  <cp:lastModifiedBy>雷昕</cp:lastModifiedBy>
  <dcterms:modified xsi:type="dcterms:W3CDTF">2025-03-11T01:48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